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FD1CA" w14:textId="357B0CF0" w:rsidR="007F026F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PERANCANGAN APLIKASI PENGGALANGAN DANA</w:t>
      </w:r>
    </w:p>
    <w:p w14:paraId="5267C5DA" w14:textId="14328DFE" w:rsidR="00AA691C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 xml:space="preserve">MATAKULIAH </w:t>
      </w:r>
      <w:r w:rsidR="006C17C2" w:rsidRPr="00D330F4">
        <w:rPr>
          <w:rFonts w:ascii="Times New Roman" w:hAnsi="Times New Roman" w:cs="Times New Roman"/>
          <w:b/>
          <w:bCs/>
          <w:sz w:val="28"/>
          <w:szCs w:val="28"/>
        </w:rPr>
        <w:t>ANALISIS PERANCANGAN PERANGKAT LUNAK</w:t>
      </w:r>
    </w:p>
    <w:p w14:paraId="029CC46C" w14:textId="532822EC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D0A0B6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A7643F5" w14:textId="6FB242F3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noProof/>
          <w:sz w:val="28"/>
          <w:szCs w:val="28"/>
          <w:lang w:val="id-ID"/>
        </w:rPr>
        <w:drawing>
          <wp:inline distT="0" distB="0" distL="0" distR="0" wp14:anchorId="1B8A6113" wp14:editId="26BAE926">
            <wp:extent cx="2933700" cy="2933700"/>
            <wp:effectExtent l="0" t="0" r="0" b="0"/>
            <wp:docPr id="1" name="Picture 1" descr="Logo-UAD-Berwar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bar 1" descr="Logo-UAD-Berwarna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F6681" w14:textId="5DCC3103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D812B3C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619CBAB" w14:textId="5A41E160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774674C8" w14:textId="000D2ADA" w:rsidR="00AA691C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>Salih Arya Gumilang (2100018438)</w:t>
      </w:r>
    </w:p>
    <w:p w14:paraId="30722B8F" w14:textId="0A7D5247" w:rsidR="0009121B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330F4">
        <w:rPr>
          <w:rFonts w:ascii="Times New Roman" w:hAnsi="Times New Roman" w:cs="Times New Roman"/>
          <w:sz w:val="28"/>
          <w:szCs w:val="28"/>
        </w:rPr>
        <w:t>Dea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Amelia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Setyorini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(2100018445)</w:t>
      </w:r>
    </w:p>
    <w:p w14:paraId="04CA2BFD" w14:textId="5B06333E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</w:p>
    <w:p w14:paraId="17E8C36B" w14:textId="3DFC9D6F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 xml:space="preserve">Nama Tim: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CodeRaise</w:t>
      </w:r>
      <w:proofErr w:type="spellEnd"/>
    </w:p>
    <w:p w14:paraId="42EE750A" w14:textId="510CCE1C" w:rsidR="006C17C2" w:rsidRPr="00D330F4" w:rsidRDefault="006C17C2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15B59293" w14:textId="5AEC44B4" w:rsidR="0009121B" w:rsidRPr="00D330F4" w:rsidRDefault="0009121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3514A67A" w14:textId="77777777" w:rsidR="00A4537B" w:rsidRPr="00D330F4" w:rsidRDefault="00A4537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64FB0541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PROGRAM STUDI INFORMATIKA</w:t>
      </w:r>
    </w:p>
    <w:p w14:paraId="0D057E56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FAKULTAS TEKNOLOGI INDUSTRI</w:t>
      </w:r>
    </w:p>
    <w:p w14:paraId="26CC560D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UNIVERSITAS AHMAD DAHLAN</w:t>
      </w:r>
    </w:p>
    <w:p w14:paraId="38A9449E" w14:textId="3B6ED025" w:rsidR="0065198A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202</w:t>
      </w:r>
      <w:r w:rsidRPr="00D330F4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33E7DF" w14:textId="77777777" w:rsidR="0065198A" w:rsidRPr="00D330F4" w:rsidRDefault="0065198A" w:rsidP="00BF7241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782D4E" w14:textId="5C419AFB" w:rsidR="00FA204E" w:rsidRPr="00D330F4" w:rsidRDefault="0065198A" w:rsidP="00BF7241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ugas</w:t>
      </w:r>
      <w:proofErr w:type="spellEnd"/>
    </w:p>
    <w:p w14:paraId="52950E13" w14:textId="23124E5E" w:rsidR="00291163" w:rsidRDefault="001F0094" w:rsidP="00BF7241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D33DF8">
        <w:rPr>
          <w:rFonts w:ascii="Times New Roman" w:hAnsi="Times New Roman" w:cs="Times New Roman"/>
          <w:sz w:val="24"/>
          <w:szCs w:val="24"/>
        </w:rPr>
        <w:t>Salih Arya Gumilang</w:t>
      </w:r>
    </w:p>
    <w:p w14:paraId="10553834" w14:textId="5FD4DAC7" w:rsidR="00985083" w:rsidRDefault="00985083" w:rsidP="00BF7241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85083">
        <w:rPr>
          <w:rFonts w:ascii="Times New Roman" w:hAnsi="Times New Roman" w:cs="Times New Roman"/>
          <w:sz w:val="24"/>
          <w:szCs w:val="24"/>
        </w:rPr>
        <w:t xml:space="preserve">SRS </w:t>
      </w:r>
      <w:proofErr w:type="spellStart"/>
      <w:r w:rsidRPr="00985083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9850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5083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on</w:t>
      </w:r>
      <w:r w:rsidRPr="009850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5083">
        <w:rPr>
          <w:rFonts w:ascii="Times New Roman" w:hAnsi="Times New Roman" w:cs="Times New Roman"/>
          <w:sz w:val="24"/>
          <w:szCs w:val="24"/>
        </w:rPr>
        <w:t>fungsional</w:t>
      </w:r>
      <w:proofErr w:type="spellEnd"/>
    </w:p>
    <w:p w14:paraId="03D9EB40" w14:textId="77777777" w:rsidR="00985083" w:rsidRPr="00985083" w:rsidRDefault="00985083" w:rsidP="00BF7241">
      <w:pPr>
        <w:pStyle w:val="ListParagraph"/>
        <w:spacing w:line="360" w:lineRule="auto"/>
        <w:ind w:left="1942"/>
        <w:rPr>
          <w:rFonts w:ascii="Times New Roman" w:hAnsi="Times New Roman" w:cs="Times New Roman"/>
          <w:sz w:val="24"/>
          <w:szCs w:val="24"/>
        </w:rPr>
      </w:pPr>
    </w:p>
    <w:p w14:paraId="5A991A05" w14:textId="0C7CE287" w:rsidR="00B54346" w:rsidRPr="0058005E" w:rsidRDefault="001F0094" w:rsidP="00BF7241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58005E">
        <w:rPr>
          <w:rFonts w:ascii="Times New Roman" w:hAnsi="Times New Roman" w:cs="Times New Roman"/>
          <w:b/>
          <w:bCs/>
          <w:sz w:val="24"/>
          <w:szCs w:val="24"/>
        </w:rPr>
        <w:t>Dea</w:t>
      </w:r>
      <w:proofErr w:type="spellEnd"/>
      <w:r w:rsidRPr="0058005E">
        <w:rPr>
          <w:rFonts w:ascii="Times New Roman" w:hAnsi="Times New Roman" w:cs="Times New Roman"/>
          <w:b/>
          <w:bCs/>
          <w:sz w:val="24"/>
          <w:szCs w:val="24"/>
        </w:rPr>
        <w:t xml:space="preserve"> Amelia </w:t>
      </w:r>
      <w:proofErr w:type="spellStart"/>
      <w:r w:rsidRPr="0058005E">
        <w:rPr>
          <w:rFonts w:ascii="Times New Roman" w:hAnsi="Times New Roman" w:cs="Times New Roman"/>
          <w:b/>
          <w:bCs/>
          <w:sz w:val="24"/>
          <w:szCs w:val="24"/>
        </w:rPr>
        <w:t>Setyorini</w:t>
      </w:r>
      <w:proofErr w:type="spellEnd"/>
    </w:p>
    <w:p w14:paraId="19F58BCA" w14:textId="4EAE413A" w:rsidR="00EA463A" w:rsidRDefault="00985083" w:rsidP="00BF7241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8005E">
        <w:rPr>
          <w:rFonts w:ascii="Times New Roman" w:hAnsi="Times New Roman" w:cs="Times New Roman"/>
          <w:b/>
          <w:bCs/>
          <w:sz w:val="24"/>
          <w:szCs w:val="24"/>
        </w:rPr>
        <w:t xml:space="preserve">SRS </w:t>
      </w:r>
      <w:proofErr w:type="spellStart"/>
      <w:r w:rsidRPr="0058005E">
        <w:rPr>
          <w:rFonts w:ascii="Times New Roman" w:hAnsi="Times New Roman" w:cs="Times New Roman"/>
          <w:b/>
          <w:bCs/>
          <w:sz w:val="24"/>
          <w:szCs w:val="24"/>
        </w:rPr>
        <w:t>berdasarkan</w:t>
      </w:r>
      <w:proofErr w:type="spellEnd"/>
      <w:r w:rsidRPr="0058005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58005E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58005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58005E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p w14:paraId="0E09284A" w14:textId="6AF66545" w:rsidR="000F69EE" w:rsidRDefault="000F69EE" w:rsidP="00BF7241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Use Case Diagram</w:t>
      </w:r>
    </w:p>
    <w:p w14:paraId="0997ED86" w14:textId="77777777" w:rsidR="000F69EE" w:rsidRDefault="000F69EE" w:rsidP="00BF7241">
      <w:pPr>
        <w:pStyle w:val="ListParagraph"/>
        <w:spacing w:line="360" w:lineRule="auto"/>
        <w:ind w:left="502"/>
        <w:rPr>
          <w:rFonts w:ascii="Times New Roman" w:hAnsi="Times New Roman" w:cs="Times New Roman"/>
          <w:b/>
          <w:bCs/>
          <w:sz w:val="24"/>
          <w:szCs w:val="24"/>
        </w:rPr>
      </w:pPr>
    </w:p>
    <w:p w14:paraId="47644700" w14:textId="3101B3EE" w:rsidR="00BF7241" w:rsidRDefault="000F69EE" w:rsidP="00BF7241">
      <w:pPr>
        <w:pStyle w:val="ListParagraph"/>
        <w:spacing w:line="360" w:lineRule="auto"/>
        <w:ind w:left="502"/>
      </w:pPr>
      <w:r>
        <w:object w:dxaOrig="7909" w:dyaOrig="16512" w14:anchorId="6E7713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46pt;height:514pt" o:ole="">
            <v:imagedata r:id="rId6" o:title=""/>
          </v:shape>
          <o:OLEObject Type="Embed" ProgID="Visio.Drawing.15" ShapeID="_x0000_i1041" DrawAspect="Content" ObjectID="_1742323548" r:id="rId7"/>
        </w:object>
      </w:r>
    </w:p>
    <w:p w14:paraId="296087A1" w14:textId="620CB8AF" w:rsidR="00BF7241" w:rsidRDefault="00BF7241" w:rsidP="00BF7241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BF7241">
        <w:rPr>
          <w:rFonts w:ascii="Times New Roman" w:hAnsi="Times New Roman" w:cs="Times New Roman"/>
          <w:b/>
          <w:bCs/>
          <w:sz w:val="24"/>
          <w:szCs w:val="24"/>
        </w:rPr>
        <w:lastRenderedPageBreak/>
        <w:t>Penjelasan</w:t>
      </w:r>
      <w:proofErr w:type="spellEnd"/>
      <w:r w:rsidRPr="00BF7241">
        <w:rPr>
          <w:rFonts w:ascii="Times New Roman" w:hAnsi="Times New Roman" w:cs="Times New Roman"/>
          <w:b/>
          <w:bCs/>
          <w:sz w:val="24"/>
          <w:szCs w:val="24"/>
        </w:rPr>
        <w:t xml:space="preserve"> Use Case Diagram</w:t>
      </w:r>
    </w:p>
    <w:p w14:paraId="1D15FB13" w14:textId="78EA2686" w:rsidR="00BF7241" w:rsidRDefault="00BF7241" w:rsidP="00BF7241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F7241">
        <w:rPr>
          <w:rFonts w:ascii="Times New Roman" w:hAnsi="Times New Roman" w:cs="Times New Roman"/>
          <w:sz w:val="24"/>
          <w:szCs w:val="24"/>
        </w:rPr>
        <w:t xml:space="preserve">Use case diagram pada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crowd funding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F7241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BF7241">
        <w:rPr>
          <w:rFonts w:ascii="Times New Roman" w:hAnsi="Times New Roman" w:cs="Times New Roman"/>
          <w:sz w:val="24"/>
          <w:szCs w:val="24"/>
        </w:rPr>
        <w:t xml:space="preserve">, admin, project </w:t>
      </w:r>
      <w:r>
        <w:rPr>
          <w:rFonts w:ascii="Times New Roman" w:hAnsi="Times New Roman" w:cs="Times New Roman"/>
          <w:sz w:val="24"/>
          <w:szCs w:val="24"/>
        </w:rPr>
        <w:t xml:space="preserve">creator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9D4EBCC" w14:textId="674A1421" w:rsidR="00BF7241" w:rsidRDefault="00BF7241" w:rsidP="00BF7241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, monitoring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pengumuman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 xml:space="preserve">, dan lain </w:t>
      </w:r>
      <w:proofErr w:type="spellStart"/>
      <w:r w:rsidR="00D026BE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="00D026BE">
        <w:rPr>
          <w:rFonts w:ascii="Times New Roman" w:hAnsi="Times New Roman" w:cs="Times New Roman"/>
          <w:sz w:val="24"/>
          <w:szCs w:val="24"/>
        </w:rPr>
        <w:t>.</w:t>
      </w:r>
    </w:p>
    <w:p w14:paraId="1FF321BD" w14:textId="0A4E0E1C" w:rsidR="00D026BE" w:rsidRDefault="00D026BE" w:rsidP="00BF7241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 creator. Project creator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al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a. Project creator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re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 creator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ward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a.</w:t>
      </w:r>
    </w:p>
    <w:p w14:paraId="6F8000D1" w14:textId="7FC55B61" w:rsidR="00D026BE" w:rsidRDefault="00D026BE" w:rsidP="00BF7241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ti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re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uang yang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didonasikan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="00193FFE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="00193FFE">
        <w:rPr>
          <w:rFonts w:ascii="Times New Roman" w:hAnsi="Times New Roman" w:cs="Times New Roman"/>
          <w:sz w:val="24"/>
          <w:szCs w:val="24"/>
        </w:rPr>
        <w:t>.</w:t>
      </w:r>
    </w:p>
    <w:p w14:paraId="5BE4B291" w14:textId="6FA343D5" w:rsidR="00193FFE" w:rsidRPr="00BF7241" w:rsidRDefault="00193FFE" w:rsidP="00193FFE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idator projec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project creato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sectPr w:rsidR="00193FFE" w:rsidRPr="00BF724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438461F3"/>
    <w:multiLevelType w:val="hybridMultilevel"/>
    <w:tmpl w:val="03B48CB8"/>
    <w:lvl w:ilvl="0" w:tplc="ECA4E8DC">
      <w:start w:val="1"/>
      <w:numFmt w:val="decimal"/>
      <w:lvlText w:val="%1."/>
      <w:lvlJc w:val="left"/>
      <w:pPr>
        <w:ind w:left="718" w:hanging="576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91C"/>
    <w:rsid w:val="000409BE"/>
    <w:rsid w:val="000500EC"/>
    <w:rsid w:val="0009121B"/>
    <w:rsid w:val="000F69EE"/>
    <w:rsid w:val="000F7AE4"/>
    <w:rsid w:val="001227E0"/>
    <w:rsid w:val="00193FFE"/>
    <w:rsid w:val="001F0094"/>
    <w:rsid w:val="00291163"/>
    <w:rsid w:val="00297AC4"/>
    <w:rsid w:val="002C2CF0"/>
    <w:rsid w:val="003A05D7"/>
    <w:rsid w:val="00411486"/>
    <w:rsid w:val="00440A54"/>
    <w:rsid w:val="0058005E"/>
    <w:rsid w:val="0065198A"/>
    <w:rsid w:val="006C17C2"/>
    <w:rsid w:val="00720ADA"/>
    <w:rsid w:val="00727181"/>
    <w:rsid w:val="007F026F"/>
    <w:rsid w:val="00857CE8"/>
    <w:rsid w:val="008E2C4B"/>
    <w:rsid w:val="009817B2"/>
    <w:rsid w:val="00985083"/>
    <w:rsid w:val="00A4537B"/>
    <w:rsid w:val="00A93272"/>
    <w:rsid w:val="00AA691C"/>
    <w:rsid w:val="00AB01B5"/>
    <w:rsid w:val="00AB7D53"/>
    <w:rsid w:val="00AC55E2"/>
    <w:rsid w:val="00B54346"/>
    <w:rsid w:val="00B57221"/>
    <w:rsid w:val="00B65FB5"/>
    <w:rsid w:val="00BA3CB9"/>
    <w:rsid w:val="00BB54FD"/>
    <w:rsid w:val="00BF7241"/>
    <w:rsid w:val="00C0196F"/>
    <w:rsid w:val="00D026BE"/>
    <w:rsid w:val="00D248A4"/>
    <w:rsid w:val="00D330F4"/>
    <w:rsid w:val="00D33DF8"/>
    <w:rsid w:val="00D6611A"/>
    <w:rsid w:val="00D800DF"/>
    <w:rsid w:val="00DC23CE"/>
    <w:rsid w:val="00DE7F8A"/>
    <w:rsid w:val="00E24A3A"/>
    <w:rsid w:val="00E743CD"/>
    <w:rsid w:val="00EA463A"/>
    <w:rsid w:val="00F70A63"/>
    <w:rsid w:val="00FA2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C572"/>
  <w15:chartTrackingRefBased/>
  <w15:docId w15:val="{94592B0C-8FCB-43A1-9460-A19D631B2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691C"/>
    <w:pPr>
      <w:spacing w:after="0" w:line="240" w:lineRule="auto"/>
      <w:jc w:val="left"/>
    </w:pPr>
    <w:rPr>
      <w:rFonts w:asciiTheme="minorHAnsi" w:eastAsiaTheme="minorEastAsia" w:hAnsiTheme="minorHAnsi"/>
      <w:sz w:val="20"/>
      <w:szCs w:val="20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C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799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270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3779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1132611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2238279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91342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211765332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39665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5122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78120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1229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4148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252</Words>
  <Characters>144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2</cp:revision>
  <cp:lastPrinted>2023-02-15T05:35:00Z</cp:lastPrinted>
  <dcterms:created xsi:type="dcterms:W3CDTF">2023-04-06T14:59:00Z</dcterms:created>
  <dcterms:modified xsi:type="dcterms:W3CDTF">2023-04-06T14:59:00Z</dcterms:modified>
</cp:coreProperties>
</file>